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C66453" w:rsidRDefault="00C66453" w:rsidP="00880ED0">
      <w:pPr>
        <w:pStyle w:val="10"/>
        <w:ind w:left="1701" w:right="1701"/>
      </w:pPr>
      <w:r>
        <w:t>Έμεινε πίσω, αλλά πότε θα το φτάσει;</w:t>
      </w:r>
    </w:p>
    <w:p w:rsidR="00B820C2" w:rsidRDefault="000224BD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2.6pt;margin-top:6.9pt;width:190.85pt;height:88.2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8514990" r:id="rId9"/>
        </w:object>
      </w:r>
      <w:r w:rsidR="00C66453">
        <w:t>Ένα αυτοκίνητο Α είναι σταματημένο μπροστά από το φανάρι που είναι κόκκινο</w:t>
      </w:r>
      <w:r w:rsidR="000A1A25">
        <w:t>, σε ένα ευθύγραμμο  δρόμο</w:t>
      </w:r>
      <w:r w:rsidR="00C66453">
        <w:t>. Τη στιγμή t</w:t>
      </w:r>
      <w:r w:rsidR="00C66453">
        <w:rPr>
          <w:vertAlign w:val="subscript"/>
        </w:rPr>
        <w:t>0</w:t>
      </w:r>
      <w:r w:rsidR="00A86AB1" w:rsidRPr="00A86AB1">
        <w:t>=0</w:t>
      </w:r>
      <w:r w:rsidR="00C66453">
        <w:t xml:space="preserve"> που το φανάρι γίνεται πράσινο, ο οδηγός προσδίδει στο αυτοκίνητο μια σταθερή επιτάχυνση α=2m/s</w:t>
      </w:r>
      <w:r w:rsidR="00C66453">
        <w:rPr>
          <w:vertAlign w:val="superscript"/>
        </w:rPr>
        <w:t>2</w:t>
      </w:r>
      <w:r w:rsidR="00C66453">
        <w:t>. Την ίδια στιγμή ένα δεύτερο αυτοκίνητο Β, περνά δίπλα του</w:t>
      </w:r>
      <w:r w:rsidR="000A1A25">
        <w:t>,</w:t>
      </w:r>
      <w:r w:rsidR="00C66453">
        <w:t xml:space="preserve"> κινούμενο με σταθερή ταχύτητα υ</w:t>
      </w:r>
      <w:r w:rsidR="00C66453">
        <w:rPr>
          <w:vertAlign w:val="subscript"/>
        </w:rPr>
        <w:t>2</w:t>
      </w:r>
      <w:r w:rsidR="00C66453">
        <w:t>=</w:t>
      </w:r>
      <w:r w:rsidR="000A1A25">
        <w:t>72k</w:t>
      </w:r>
      <w:r w:rsidR="00C66453">
        <w:t>m/</w:t>
      </w:r>
      <w:r w:rsidR="000A1A25">
        <w:t xml:space="preserve">h. </w:t>
      </w:r>
    </w:p>
    <w:p w:rsidR="000A1A25" w:rsidRDefault="000A1A25" w:rsidP="000F13DF">
      <w:pPr>
        <w:ind w:left="453" w:hanging="340"/>
      </w:pPr>
      <w:r>
        <w:t xml:space="preserve">i) </w:t>
      </w:r>
      <w:r w:rsidR="000F13DF" w:rsidRPr="000F13DF">
        <w:t xml:space="preserve"> </w:t>
      </w:r>
      <w:r>
        <w:t>Ποια χρονική στιγμή t</w:t>
      </w:r>
      <w:r>
        <w:rPr>
          <w:vertAlign w:val="subscript"/>
        </w:rPr>
        <w:t>1</w:t>
      </w:r>
      <w:r>
        <w:t>, το Α αυτοκίνητο θα αποκτήσει την ταχύτητα του Β; Πόσο απέχουν την  στιγμή αυτή τα δύο οχήματα.</w:t>
      </w:r>
    </w:p>
    <w:p w:rsidR="00CF6A6D" w:rsidRDefault="000A1A25" w:rsidP="00CF6A6D">
      <w:pPr>
        <w:ind w:left="453" w:hanging="340"/>
      </w:pPr>
      <w:proofErr w:type="spellStart"/>
      <w:r>
        <w:t>ii</w:t>
      </w:r>
      <w:proofErr w:type="spellEnd"/>
      <w:r>
        <w:t>) Η παραπάνω απόσταση θα αυξηθεί στη συνέχεια ή θα μειωθεί; Να δικαιολογήσετε την απάντησή σας.</w:t>
      </w:r>
    </w:p>
    <w:p w:rsidR="000A1A25" w:rsidRDefault="000A1A25" w:rsidP="000F13DF">
      <w:pPr>
        <w:ind w:left="453" w:hanging="340"/>
      </w:pPr>
      <w:proofErr w:type="spellStart"/>
      <w:r>
        <w:t>iii</w:t>
      </w:r>
      <w:proofErr w:type="spellEnd"/>
      <w:r>
        <w:t>) Τη στιγμή t</w:t>
      </w:r>
      <w:r>
        <w:rPr>
          <w:vertAlign w:val="subscript"/>
        </w:rPr>
        <w:t>2</w:t>
      </w:r>
      <w:r>
        <w:t xml:space="preserve"> που η ταχύτητα του Α αυτοκινήτου γίνει ίση με 108km/h, ο οδηγός παύει να επιταχύνει το όχημα, διατηρώντας σταθερή την </w:t>
      </w:r>
      <w:r w:rsidR="00BE25B6">
        <w:t>ταχύτητά του.</w:t>
      </w:r>
    </w:p>
    <w:p w:rsidR="00BE25B6" w:rsidRDefault="00BE25B6" w:rsidP="000F13DF">
      <w:pPr>
        <w:ind w:left="794" w:hanging="340"/>
      </w:pPr>
      <w:r>
        <w:t>α) Να βρεθεί η στιγμή t</w:t>
      </w:r>
      <w:r>
        <w:rPr>
          <w:vertAlign w:val="subscript"/>
        </w:rPr>
        <w:t>2</w:t>
      </w:r>
      <w:r>
        <w:t xml:space="preserve"> που σταματά η επιτάχυνση του Α αυτοκινήτου.</w:t>
      </w:r>
    </w:p>
    <w:p w:rsidR="00BE25B6" w:rsidRDefault="00BE25B6" w:rsidP="000F13DF">
      <w:pPr>
        <w:ind w:left="794" w:hanging="340"/>
      </w:pPr>
      <w:r>
        <w:t>β) Πόσο απέχουν τα δύο οχήματα τη στιγμή t</w:t>
      </w:r>
      <w:r>
        <w:rPr>
          <w:vertAlign w:val="subscript"/>
        </w:rPr>
        <w:t>2</w:t>
      </w:r>
      <w:r>
        <w:t>;</w:t>
      </w:r>
    </w:p>
    <w:p w:rsidR="00BE25B6" w:rsidRDefault="00BE25B6" w:rsidP="000F13DF">
      <w:pPr>
        <w:ind w:left="794" w:hanging="340"/>
      </w:pPr>
      <w:r>
        <w:t>γ) Ποια χρονική στιγμή και σε ποια θέση τα δύο οχήματα θα βρεθούν το ένα δίπλα στο άλλο;</w:t>
      </w:r>
    </w:p>
    <w:p w:rsidR="00BE25B6" w:rsidRPr="002106B0" w:rsidRDefault="00BE25B6" w:rsidP="00A953F9">
      <w:pPr>
        <w:rPr>
          <w:b/>
          <w:i/>
          <w:color w:val="0070C0"/>
          <w:sz w:val="24"/>
          <w:szCs w:val="24"/>
        </w:rPr>
      </w:pPr>
      <w:r w:rsidRPr="002106B0">
        <w:rPr>
          <w:b/>
          <w:i/>
          <w:color w:val="0070C0"/>
          <w:sz w:val="24"/>
          <w:szCs w:val="24"/>
        </w:rPr>
        <w:t>Απάντηση:</w:t>
      </w:r>
    </w:p>
    <w:p w:rsidR="00527EE5" w:rsidRDefault="00527EE5" w:rsidP="00831E3C">
      <w:pPr>
        <w:pStyle w:val="1"/>
      </w:pPr>
      <w:r>
        <w:t>Θεωρώντας την αρχική θέση του Α αυτοκινήτου ως αρχή (x=0) ενός προσανατολισμένου άξονα με θετική φορά την κατεύθυνση κίνησης των οχημάτων</w:t>
      </w:r>
      <w:r w:rsidR="00831E3C">
        <w:t>, για το Α όχημα ισχύουν οι εξισώσεις:</w:t>
      </w:r>
    </w:p>
    <w:p w:rsidR="00831E3C" w:rsidRPr="00831E3C" w:rsidRDefault="00831E3C" w:rsidP="00831E3C">
      <w:pPr>
        <w:jc w:val="center"/>
        <w:rPr>
          <w:lang w:val="en-US"/>
        </w:rPr>
      </w:pPr>
      <w:r w:rsidRPr="00831E3C">
        <w:rPr>
          <w:position w:val="-24"/>
        </w:rPr>
        <w:object w:dxaOrig="2860" w:dyaOrig="620">
          <v:shape id="_x0000_i1026" type="#_x0000_t75" style="width:143.25pt;height:30.75pt" o:ole="">
            <v:imagedata r:id="rId10" o:title=""/>
          </v:shape>
          <o:OLEObject Type="Embed" ProgID="Equation.DSMT4" ShapeID="_x0000_i1026" DrawAspect="Content" ObjectID="_1698514979" r:id="rId11"/>
        </w:object>
      </w:r>
    </w:p>
    <w:p w:rsidR="00BE25B6" w:rsidRDefault="00527EE5" w:rsidP="00831E3C">
      <w:pPr>
        <w:ind w:left="340"/>
      </w:pPr>
      <w:r>
        <w:t>Το Β αυτοκίνητο κινείται με σταθερή ταχύτητα υ</w:t>
      </w:r>
      <w:r>
        <w:rPr>
          <w:vertAlign w:val="subscript"/>
        </w:rPr>
        <w:t>2</w:t>
      </w:r>
      <w:r>
        <w:t>=72km/h=20m/s εκτελώντας ευθύγραμμη ομαλή κίνηση, για την οποία ισχύει:</w:t>
      </w:r>
    </w:p>
    <w:p w:rsidR="00527EE5" w:rsidRPr="00995621" w:rsidRDefault="00527EE5" w:rsidP="00831E3C">
      <w:pPr>
        <w:jc w:val="center"/>
        <w:rPr>
          <w:i/>
          <w:sz w:val="24"/>
          <w:szCs w:val="24"/>
        </w:rPr>
      </w:pPr>
      <w:r w:rsidRPr="00831E3C">
        <w:rPr>
          <w:i/>
          <w:sz w:val="24"/>
          <w:szCs w:val="24"/>
        </w:rPr>
        <w:t>x</w:t>
      </w:r>
      <w:r w:rsidRPr="00831E3C">
        <w:rPr>
          <w:i/>
          <w:sz w:val="24"/>
          <w:szCs w:val="24"/>
          <w:vertAlign w:val="subscript"/>
        </w:rPr>
        <w:t>2</w:t>
      </w:r>
      <w:r w:rsidRPr="00831E3C">
        <w:rPr>
          <w:i/>
          <w:sz w:val="24"/>
          <w:szCs w:val="24"/>
        </w:rPr>
        <w:t>=υ</w:t>
      </w:r>
      <w:r w:rsidRPr="00831E3C">
        <w:rPr>
          <w:i/>
          <w:sz w:val="24"/>
          <w:szCs w:val="24"/>
          <w:vertAlign w:val="subscript"/>
        </w:rPr>
        <w:t>2</w:t>
      </w:r>
      <w:r w:rsidRPr="00831E3C">
        <w:rPr>
          <w:i/>
          <w:sz w:val="24"/>
          <w:szCs w:val="24"/>
        </w:rPr>
        <w:t>∙t</w:t>
      </w:r>
      <w:r w:rsidR="00831E3C" w:rsidRPr="00995621">
        <w:rPr>
          <w:i/>
          <w:sz w:val="24"/>
          <w:szCs w:val="24"/>
        </w:rPr>
        <w:t xml:space="preserve">    (3)</w:t>
      </w:r>
    </w:p>
    <w:p w:rsidR="00831E3C" w:rsidRDefault="00995621" w:rsidP="006A2A1F">
      <w:pPr>
        <w:ind w:left="340"/>
      </w:pPr>
      <w:r>
        <w:t>Οπότε με αντικατάσταση στην (1) υ</w:t>
      </w:r>
      <w:r>
        <w:rPr>
          <w:vertAlign w:val="subscript"/>
        </w:rPr>
        <w:t>1</w:t>
      </w:r>
      <w:r>
        <w:t>=20m/s παίρνουμε:</w:t>
      </w:r>
    </w:p>
    <w:p w:rsidR="00995621" w:rsidRDefault="000224BD" w:rsidP="006A2A1F">
      <w:pPr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7" type="#_x0000_t75" style="position:absolute;left:0;text-align:left;margin-left:275.8pt;margin-top:36.2pt;width:207.65pt;height:88.2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7" DrawAspect="Content" ObjectID="_1698514991" r:id="rId13"/>
        </w:object>
      </w:r>
      <w:r w:rsidR="006A2A1F" w:rsidRPr="00831E3C">
        <w:rPr>
          <w:position w:val="-24"/>
        </w:rPr>
        <w:object w:dxaOrig="3200" w:dyaOrig="620">
          <v:shape id="_x0000_i1028" type="#_x0000_t75" style="width:160.15pt;height:30.75pt" o:ole="">
            <v:imagedata r:id="rId14" o:title=""/>
          </v:shape>
          <o:OLEObject Type="Embed" ProgID="Equation.DSMT4" ShapeID="_x0000_i1028" DrawAspect="Content" ObjectID="_1698514980" r:id="rId15"/>
        </w:object>
      </w:r>
    </w:p>
    <w:p w:rsidR="006A2A1F" w:rsidRDefault="006A2A1F" w:rsidP="006A2A1F">
      <w:pPr>
        <w:ind w:left="340"/>
      </w:pPr>
      <w:r>
        <w:t>Την στιγμή αυτή, οι θέσεις των δύο οχημάτων είναι:</w:t>
      </w:r>
    </w:p>
    <w:p w:rsidR="006A2A1F" w:rsidRDefault="006A2A1F" w:rsidP="006A2A1F">
      <w:pPr>
        <w:jc w:val="center"/>
      </w:pPr>
      <w:r w:rsidRPr="006A2A1F">
        <w:rPr>
          <w:position w:val="-44"/>
        </w:rPr>
        <w:object w:dxaOrig="3560" w:dyaOrig="999">
          <v:shape id="_x0000_i1029" type="#_x0000_t75" style="width:178.15pt;height:49.9pt" o:ole="">
            <v:imagedata r:id="rId16" o:title=""/>
          </v:shape>
          <o:OLEObject Type="Embed" ProgID="Equation.DSMT4" ShapeID="_x0000_i1029" DrawAspect="Content" ObjectID="_1698514981" r:id="rId17"/>
        </w:object>
      </w:r>
    </w:p>
    <w:p w:rsidR="006A2A1F" w:rsidRDefault="006A2A1F" w:rsidP="006A2A1F">
      <w:pPr>
        <w:ind w:left="340"/>
      </w:pPr>
      <w:r>
        <w:t>Οπότε η μεταξύ τους απόσταση είναι:</w:t>
      </w:r>
    </w:p>
    <w:p w:rsidR="006A2A1F" w:rsidRPr="00DB28DE" w:rsidRDefault="006A2A1F" w:rsidP="00DB28DE">
      <w:pPr>
        <w:tabs>
          <w:tab w:val="left" w:pos="567"/>
        </w:tabs>
        <w:ind w:left="340"/>
        <w:jc w:val="center"/>
        <w:rPr>
          <w:i/>
          <w:sz w:val="24"/>
          <w:szCs w:val="24"/>
        </w:rPr>
      </w:pPr>
      <w:r w:rsidRPr="00DB28DE">
        <w:rPr>
          <w:i/>
          <w:sz w:val="24"/>
          <w:szCs w:val="24"/>
        </w:rPr>
        <w:t>d</w:t>
      </w:r>
      <w:r w:rsidRPr="00DB28DE">
        <w:rPr>
          <w:i/>
          <w:sz w:val="24"/>
          <w:szCs w:val="24"/>
          <w:vertAlign w:val="subscript"/>
        </w:rPr>
        <w:t>1</w:t>
      </w:r>
      <w:r w:rsidRPr="00DB28DE">
        <w:rPr>
          <w:i/>
          <w:sz w:val="24"/>
          <w:szCs w:val="24"/>
        </w:rPr>
        <w:t>=</w:t>
      </w:r>
      <w:r w:rsidR="00DB28DE" w:rsidRPr="00DB28DE">
        <w:rPr>
          <w:i/>
          <w:sz w:val="24"/>
          <w:szCs w:val="24"/>
        </w:rPr>
        <w:t>x</w:t>
      </w:r>
      <w:r w:rsidR="00DB28DE" w:rsidRPr="00DB28DE">
        <w:rPr>
          <w:i/>
          <w:sz w:val="24"/>
          <w:szCs w:val="24"/>
          <w:vertAlign w:val="subscript"/>
        </w:rPr>
        <w:t>2</w:t>
      </w:r>
      <w:r w:rsidR="00DB28DE" w:rsidRPr="00DB28DE">
        <w:rPr>
          <w:i/>
          <w:sz w:val="24"/>
          <w:szCs w:val="24"/>
        </w:rPr>
        <w:t>-x</w:t>
      </w:r>
      <w:r w:rsidR="00DB28DE" w:rsidRPr="00DB28DE">
        <w:rPr>
          <w:i/>
          <w:sz w:val="24"/>
          <w:szCs w:val="24"/>
          <w:vertAlign w:val="subscript"/>
        </w:rPr>
        <w:t>1</w:t>
      </w:r>
      <w:r w:rsidR="00DB28DE" w:rsidRPr="00DB28DE">
        <w:rPr>
          <w:i/>
          <w:sz w:val="24"/>
          <w:szCs w:val="24"/>
        </w:rPr>
        <w:t>=200m-100m = 100m</w:t>
      </w:r>
    </w:p>
    <w:p w:rsidR="00DB28DE" w:rsidRDefault="00322C76" w:rsidP="00322C76">
      <w:pPr>
        <w:pStyle w:val="1"/>
      </w:pPr>
      <w:r>
        <w:t>Μέχρι τη στιγμή t</w:t>
      </w:r>
      <w:r>
        <w:rPr>
          <w:vertAlign w:val="subscript"/>
        </w:rPr>
        <w:t>1</w:t>
      </w:r>
      <w:r>
        <w:t xml:space="preserve"> το Β όχημα είχε μεγαλύτερη ταχύτητα από το Α και η απόσταση μεταξύ των δύο </w:t>
      </w:r>
      <w:r>
        <w:lastRenderedPageBreak/>
        <w:t>αυτοκινήτων αυξανόταν</w:t>
      </w:r>
      <w:r w:rsidR="00CF6A6D">
        <w:t>, αφού διαρκώς απομακρυνόταν το Β, του Α</w:t>
      </w:r>
      <w:r>
        <w:t>. Από τη στιγμή αυτή και μετά, το Α αυτοκίνητο που επιταχύνεται θα έχει μεγαλύτερη ταχύτητα, από το Β, με αποτέλεσμα να το πλησιάζει, μέχρι κάποια στιγμή t</w:t>
      </w:r>
      <w:r>
        <w:rPr>
          <w:vertAlign w:val="subscript"/>
        </w:rPr>
        <w:t>2</w:t>
      </w:r>
      <w:r>
        <w:t>, να το φτάσει. Συνεπώς τη  στιγμή t</w:t>
      </w:r>
      <w:r>
        <w:rPr>
          <w:vertAlign w:val="subscript"/>
        </w:rPr>
        <w:t>1</w:t>
      </w:r>
      <w:r>
        <w:t xml:space="preserve"> έχουμε την μεγαλύτερη απόσταση μεταξύ των δύο αυτοκινήτων. </w:t>
      </w:r>
    </w:p>
    <w:p w:rsidR="00D5020D" w:rsidRDefault="00CF6A6D" w:rsidP="00322C76">
      <w:pPr>
        <w:pStyle w:val="1"/>
      </w:pPr>
      <w:r>
        <w:t>Τη χρονική στιγμή t</w:t>
      </w:r>
      <w:r>
        <w:rPr>
          <w:vertAlign w:val="subscript"/>
        </w:rPr>
        <w:t>2</w:t>
      </w:r>
      <w:r>
        <w:t xml:space="preserve"> το Α αυτοκίνητο έχει ταχύτητα</w:t>
      </w:r>
      <w:r w:rsidRPr="00CF6A6D">
        <w:t xml:space="preserve"> </w:t>
      </w:r>
      <w:r w:rsidR="00D5020D">
        <w:t>υ</w:t>
      </w:r>
      <w:r>
        <w:rPr>
          <w:vertAlign w:val="subscript"/>
          <w:lang w:val="en-US"/>
        </w:rPr>
        <w:t>A</w:t>
      </w:r>
      <w:r w:rsidRPr="00CF6A6D">
        <w:rPr>
          <w:vertAlign w:val="subscript"/>
        </w:rPr>
        <w:t>,</w:t>
      </w:r>
      <w:r w:rsidR="00D5020D">
        <w:rPr>
          <w:vertAlign w:val="subscript"/>
        </w:rPr>
        <w:t>2</w:t>
      </w:r>
      <w:r w:rsidRPr="00CF6A6D">
        <w:t>=</w:t>
      </w:r>
      <w:r w:rsidR="00D5020D">
        <w:t>108km/h=30m/s, με την οποία θα συνεχίσει να κινείται:</w:t>
      </w:r>
    </w:p>
    <w:p w:rsidR="00CF6A6D" w:rsidRDefault="00D5020D" w:rsidP="00D5020D">
      <w:pPr>
        <w:pStyle w:val="abc"/>
      </w:pPr>
      <w:r>
        <w:t xml:space="preserve">α) Από την </w:t>
      </w:r>
      <w:r w:rsidR="00CF6A6D">
        <w:t>εξίσωση (1)</w:t>
      </w:r>
      <w:r>
        <w:t xml:space="preserve"> παίρνουμε</w:t>
      </w:r>
      <w:r w:rsidR="00CF6A6D">
        <w:t>:</w:t>
      </w:r>
    </w:p>
    <w:p w:rsidR="00CF6A6D" w:rsidRDefault="00D5020D" w:rsidP="00D5020D">
      <w:pPr>
        <w:jc w:val="center"/>
      </w:pPr>
      <w:r w:rsidRPr="00CF6A6D">
        <w:rPr>
          <w:position w:val="-26"/>
        </w:rPr>
        <w:object w:dxaOrig="3800" w:dyaOrig="660">
          <v:shape id="_x0000_i1030" type="#_x0000_t75" style="width:190.15pt;height:33.4pt" o:ole="">
            <v:imagedata r:id="rId18" o:title=""/>
          </v:shape>
          <o:OLEObject Type="Embed" ProgID="Equation.DSMT4" ShapeID="_x0000_i1030" DrawAspect="Content" ObjectID="_1698514982" r:id="rId19"/>
        </w:object>
      </w:r>
    </w:p>
    <w:p w:rsidR="00D5020D" w:rsidRDefault="00D5020D" w:rsidP="00D5020D">
      <w:pPr>
        <w:pStyle w:val="abc"/>
      </w:pPr>
      <w:r>
        <w:t>β) Τη στιγμή t</w:t>
      </w:r>
      <w:r>
        <w:rPr>
          <w:vertAlign w:val="subscript"/>
        </w:rPr>
        <w:t>2</w:t>
      </w:r>
      <w:r>
        <w:t xml:space="preserve"> τα αυτοκίνητα βρίσκονται στις θέσεις:</w:t>
      </w:r>
    </w:p>
    <w:p w:rsidR="00D5020D" w:rsidRDefault="00D5020D" w:rsidP="00D5020D">
      <w:pPr>
        <w:jc w:val="center"/>
      </w:pPr>
      <w:r w:rsidRPr="006A2A1F">
        <w:rPr>
          <w:position w:val="-44"/>
        </w:rPr>
        <w:object w:dxaOrig="3760" w:dyaOrig="999">
          <v:shape id="_x0000_i1031" type="#_x0000_t75" style="width:188.25pt;height:49.9pt" o:ole="">
            <v:imagedata r:id="rId20" o:title=""/>
          </v:shape>
          <o:OLEObject Type="Embed" ProgID="Equation.DSMT4" ShapeID="_x0000_i1031" DrawAspect="Content" ObjectID="_1698514983" r:id="rId21"/>
        </w:object>
      </w:r>
    </w:p>
    <w:p w:rsidR="00D5020D" w:rsidRDefault="00297662" w:rsidP="00297662">
      <w:pPr>
        <w:pStyle w:val="abc"/>
        <w:ind w:left="709"/>
      </w:pPr>
      <w:r>
        <w:t>Συνεπώς η απόσταση μεταξύ του είναι:</w:t>
      </w:r>
    </w:p>
    <w:p w:rsidR="00297662" w:rsidRDefault="00297662" w:rsidP="00297662">
      <w:pPr>
        <w:tabs>
          <w:tab w:val="left" w:pos="567"/>
        </w:tabs>
        <w:ind w:left="34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d</w:t>
      </w:r>
      <w:r>
        <w:rPr>
          <w:i/>
          <w:sz w:val="24"/>
          <w:szCs w:val="24"/>
          <w:vertAlign w:val="subscript"/>
        </w:rPr>
        <w:t>2</w:t>
      </w:r>
      <w:r w:rsidRPr="00DB28DE">
        <w:rPr>
          <w:i/>
          <w:sz w:val="24"/>
          <w:szCs w:val="24"/>
        </w:rPr>
        <w:t>=x</w:t>
      </w:r>
      <w:r>
        <w:rPr>
          <w:i/>
          <w:sz w:val="24"/>
          <w:szCs w:val="24"/>
          <w:vertAlign w:val="subscript"/>
        </w:rPr>
        <w:t>Β,</w:t>
      </w:r>
      <w:r w:rsidRPr="00DB28DE">
        <w:rPr>
          <w:i/>
          <w:sz w:val="24"/>
          <w:szCs w:val="24"/>
          <w:vertAlign w:val="subscript"/>
        </w:rPr>
        <w:t>2</w:t>
      </w:r>
      <w:r w:rsidRPr="00DB28DE">
        <w:rPr>
          <w:i/>
          <w:sz w:val="24"/>
          <w:szCs w:val="24"/>
        </w:rPr>
        <w:t>-x</w:t>
      </w:r>
      <w:r>
        <w:rPr>
          <w:i/>
          <w:sz w:val="24"/>
          <w:szCs w:val="24"/>
          <w:vertAlign w:val="subscript"/>
        </w:rPr>
        <w:t>Α</w:t>
      </w:r>
      <w:r w:rsidRPr="00297662">
        <w:rPr>
          <w:i/>
          <w:sz w:val="24"/>
          <w:szCs w:val="24"/>
          <w:vertAlign w:val="subscript"/>
        </w:rPr>
        <w:t>,</w:t>
      </w:r>
      <w:r>
        <w:rPr>
          <w:i/>
          <w:sz w:val="24"/>
          <w:szCs w:val="24"/>
          <w:vertAlign w:val="subscript"/>
        </w:rPr>
        <w:t>2</w:t>
      </w:r>
      <w:r w:rsidRPr="00DB28DE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3</w:t>
      </w:r>
      <w:r w:rsidRPr="00DB28DE">
        <w:rPr>
          <w:i/>
          <w:sz w:val="24"/>
          <w:szCs w:val="24"/>
        </w:rPr>
        <w:t>00m-</w:t>
      </w:r>
      <w:r>
        <w:rPr>
          <w:i/>
          <w:sz w:val="24"/>
          <w:szCs w:val="24"/>
        </w:rPr>
        <w:t>225</w:t>
      </w:r>
      <w:r w:rsidRPr="00DB28DE">
        <w:rPr>
          <w:i/>
          <w:sz w:val="24"/>
          <w:szCs w:val="24"/>
        </w:rPr>
        <w:t xml:space="preserve">m = </w:t>
      </w:r>
      <w:r>
        <w:rPr>
          <w:i/>
          <w:sz w:val="24"/>
          <w:szCs w:val="24"/>
        </w:rPr>
        <w:t>75</w:t>
      </w:r>
      <w:r w:rsidRPr="00DB28DE">
        <w:rPr>
          <w:i/>
          <w:sz w:val="24"/>
          <w:szCs w:val="24"/>
        </w:rPr>
        <w:t>m</w:t>
      </w:r>
    </w:p>
    <w:p w:rsidR="00297662" w:rsidRDefault="00297662" w:rsidP="00297662">
      <w:pPr>
        <w:tabs>
          <w:tab w:val="clear" w:pos="340"/>
        </w:tabs>
        <w:ind w:left="426"/>
      </w:pPr>
      <w:r>
        <w:t xml:space="preserve">Αξίζει να δούμε ότι επιβεβαιώνεται η απάντηση του </w:t>
      </w:r>
      <w:proofErr w:type="spellStart"/>
      <w:r>
        <w:t>ii</w:t>
      </w:r>
      <w:proofErr w:type="spellEnd"/>
      <w:r>
        <w:t>) ερωτήματος αφού d</w:t>
      </w:r>
      <w:r>
        <w:rPr>
          <w:vertAlign w:val="subscript"/>
        </w:rPr>
        <w:t>2</w:t>
      </w:r>
      <w:r>
        <w:t>&lt;d</w:t>
      </w:r>
      <w:r>
        <w:rPr>
          <w:vertAlign w:val="subscript"/>
        </w:rPr>
        <w:t>1</w:t>
      </w:r>
      <w:r>
        <w:t>.</w:t>
      </w:r>
    </w:p>
    <w:p w:rsidR="00297662" w:rsidRDefault="00BE0FD4" w:rsidP="00BE0FD4">
      <w:pPr>
        <w:pStyle w:val="abc"/>
      </w:pPr>
      <w:r>
        <w:t>γ</w:t>
      </w:r>
      <w:r w:rsidR="00C83373">
        <w:t xml:space="preserve">) Έστω ότι το Α αυτοκίνητο φτάνει το Β </w:t>
      </w:r>
      <w:r w:rsidR="007A5BD5">
        <w:t>τη χρονική στιγμή t</w:t>
      </w:r>
      <w:r w:rsidR="007A5BD5">
        <w:rPr>
          <w:vertAlign w:val="subscript"/>
        </w:rPr>
        <w:t>3</w:t>
      </w:r>
      <w:r w:rsidR="007A5BD5">
        <w:t>, όπου t</w:t>
      </w:r>
      <w:r w:rsidR="007A5BD5">
        <w:rPr>
          <w:vertAlign w:val="subscript"/>
        </w:rPr>
        <w:t>3</w:t>
      </w:r>
      <w:r w:rsidR="007A5BD5">
        <w:t>-t</w:t>
      </w:r>
      <w:r w:rsidR="007A5BD5">
        <w:rPr>
          <w:vertAlign w:val="subscript"/>
        </w:rPr>
        <w:t>2</w:t>
      </w:r>
      <w:r w:rsidR="007A5BD5">
        <w:t>=</w:t>
      </w:r>
      <w:proofErr w:type="spellStart"/>
      <w:r w:rsidR="007A5BD5">
        <w:t>Δt</w:t>
      </w:r>
      <w:proofErr w:type="spellEnd"/>
      <w:r w:rsidR="007A5BD5">
        <w:t>, τότε τα δύο αυτοκίνητα βρίσκονται στη θέση x</w:t>
      </w:r>
      <w:r w:rsidR="007A5BD5">
        <w:rPr>
          <w:vertAlign w:val="subscript"/>
        </w:rPr>
        <w:t>3</w:t>
      </w:r>
      <w:r w:rsidR="007A5BD5">
        <w:t>, όπου:</w:t>
      </w:r>
    </w:p>
    <w:p w:rsidR="007A5BD5" w:rsidRDefault="007A5BD5" w:rsidP="00075897">
      <w:pPr>
        <w:ind w:left="720"/>
      </w:pPr>
      <w:r>
        <w:t xml:space="preserve">Για το Α: </w:t>
      </w:r>
      <w:r w:rsidR="0051143B" w:rsidRPr="0051143B">
        <w:t xml:space="preserve"> </w:t>
      </w:r>
      <w:r w:rsidR="0051143B" w:rsidRPr="00BE0FD4">
        <w:t xml:space="preserve">  </w:t>
      </w:r>
      <w:r w:rsidR="00CD00B8" w:rsidRPr="00CD00B8">
        <w:rPr>
          <w:position w:val="-14"/>
        </w:rPr>
        <w:object w:dxaOrig="4239" w:dyaOrig="380">
          <v:shape id="_x0000_i1038" type="#_x0000_t75" style="width:211.9pt;height:18.75pt" o:ole="">
            <v:imagedata r:id="rId22" o:title=""/>
          </v:shape>
          <o:OLEObject Type="Embed" ProgID="Equation.DSMT4" ShapeID="_x0000_i1038" DrawAspect="Content" ObjectID="_1698514984" r:id="rId23"/>
        </w:object>
      </w:r>
    </w:p>
    <w:p w:rsidR="007A5BD5" w:rsidRDefault="007A5BD5" w:rsidP="00075897">
      <w:pPr>
        <w:ind w:left="720"/>
      </w:pPr>
      <w:r>
        <w:t>Για το Β:</w:t>
      </w:r>
      <w:r w:rsidR="0051143B" w:rsidRPr="0051143B">
        <w:t xml:space="preserve">  </w:t>
      </w:r>
      <w:r>
        <w:t xml:space="preserve"> </w:t>
      </w:r>
      <w:r w:rsidR="0051143B" w:rsidRPr="0051143B">
        <w:rPr>
          <w:position w:val="-14"/>
        </w:rPr>
        <w:object w:dxaOrig="4420" w:dyaOrig="380">
          <v:shape id="_x0000_i1033" type="#_x0000_t75" style="width:220.9pt;height:18.75pt" o:ole="">
            <v:imagedata r:id="rId24" o:title=""/>
          </v:shape>
          <o:OLEObject Type="Embed" ProgID="Equation.DSMT4" ShapeID="_x0000_i1033" DrawAspect="Content" ObjectID="_1698514985" r:id="rId25"/>
        </w:object>
      </w:r>
    </w:p>
    <w:p w:rsidR="00BE0FD4" w:rsidRDefault="00BE0FD4" w:rsidP="00BE0FD4">
      <w:pPr>
        <w:ind w:left="568"/>
      </w:pPr>
      <w:r>
        <w:t>Από τις παραπάνω σχέσεις</w:t>
      </w:r>
      <w:r w:rsidR="00CD00B8">
        <w:t>, τα πρώτα μέλη ίσα, οπότε</w:t>
      </w:r>
      <w:r>
        <w:t xml:space="preserve"> παίρνουμε:</w:t>
      </w:r>
    </w:p>
    <w:p w:rsidR="00BE0FD4" w:rsidRPr="007A5BD5" w:rsidRDefault="00CD00B8" w:rsidP="00BE5055">
      <w:pPr>
        <w:ind w:left="568"/>
        <w:jc w:val="center"/>
      </w:pPr>
      <w:r w:rsidRPr="00CD00B8">
        <w:rPr>
          <w:position w:val="-48"/>
        </w:rPr>
        <w:object w:dxaOrig="3100" w:dyaOrig="1060">
          <v:shape id="_x0000_i1040" type="#_x0000_t75" style="width:154.9pt;height:52.9pt" o:ole="">
            <v:imagedata r:id="rId26" o:title=""/>
          </v:shape>
          <o:OLEObject Type="Embed" ProgID="Equation.DSMT4" ShapeID="_x0000_i1040" DrawAspect="Content" ObjectID="_1698514986" r:id="rId27"/>
        </w:object>
      </w:r>
    </w:p>
    <w:p w:rsidR="00AC43AC" w:rsidRDefault="00AC43AC" w:rsidP="00075897">
      <w:pPr>
        <w:ind w:left="568"/>
      </w:pPr>
      <w:r>
        <w:t>Ενώ με αντικατάσταση στην (</w:t>
      </w:r>
      <w:r w:rsidR="00CD00B8" w:rsidRPr="00AC212E">
        <w:t>4</w:t>
      </w:r>
      <w:r>
        <w:t>) (</w:t>
      </w:r>
      <w:r w:rsidR="00AC212E">
        <w:t xml:space="preserve">ή </w:t>
      </w:r>
      <w:r>
        <w:t>αν προτιμάτε στην (</w:t>
      </w:r>
      <w:r w:rsidR="00AC212E" w:rsidRPr="00AC212E">
        <w:t>5</w:t>
      </w:r>
      <w:r>
        <w:t>)…) βρίσκουμε</w:t>
      </w:r>
      <w:r w:rsidRPr="00AC43AC">
        <w:t xml:space="preserve"> </w:t>
      </w:r>
      <w:r>
        <w:t>τη θέση που το Α όχημα θα φτάσει το Β:</w:t>
      </w:r>
    </w:p>
    <w:p w:rsidR="00AC43AC" w:rsidRDefault="00AC212E" w:rsidP="00AC43AC">
      <w:pPr>
        <w:ind w:left="568"/>
        <w:jc w:val="center"/>
      </w:pPr>
      <w:r w:rsidRPr="00AC43AC">
        <w:rPr>
          <w:position w:val="-12"/>
        </w:rPr>
        <w:object w:dxaOrig="4160" w:dyaOrig="360">
          <v:shape id="_x0000_i1042" type="#_x0000_t75" style="width:208.15pt;height:18pt" o:ole="">
            <v:imagedata r:id="rId28" o:title=""/>
          </v:shape>
          <o:OLEObject Type="Embed" ProgID="Equation.DSMT4" ShapeID="_x0000_i1042" DrawAspect="Content" ObjectID="_1698514987" r:id="rId29"/>
        </w:object>
      </w:r>
    </w:p>
    <w:p w:rsidR="00631D94" w:rsidRDefault="00631D94" w:rsidP="00163AC6"/>
    <w:p w:rsidR="00163AC6" w:rsidRPr="00631D94" w:rsidRDefault="00163AC6" w:rsidP="00163AC6">
      <w:pPr>
        <w:rPr>
          <w:b/>
          <w:i/>
          <w:color w:val="FF0000"/>
          <w:sz w:val="24"/>
          <w:szCs w:val="24"/>
        </w:rPr>
      </w:pPr>
      <w:r w:rsidRPr="00631D94">
        <w:rPr>
          <w:b/>
          <w:i/>
          <w:color w:val="FF0000"/>
          <w:sz w:val="24"/>
          <w:szCs w:val="24"/>
        </w:rPr>
        <w:t>Σχόλιο:</w:t>
      </w:r>
    </w:p>
    <w:p w:rsidR="00163AC6" w:rsidRDefault="00163AC6" w:rsidP="00163AC6">
      <w:r>
        <w:t xml:space="preserve">Αν κάνουμε ένα πρόχειρο διάγραμμα ταχύτητας χρόνου, κοινό και για τα δύο αυτοκίνητα, θα πάρουμε το </w:t>
      </w:r>
      <w:r w:rsidR="00631D94">
        <w:t>παρακάτω</w:t>
      </w:r>
      <w:r>
        <w:t xml:space="preserve"> σχήμα</w:t>
      </w:r>
      <w:r w:rsidR="00631D94" w:rsidRPr="00631D94">
        <w:t xml:space="preserve">. </w:t>
      </w:r>
      <w:r w:rsidR="00631D94">
        <w:t>Έτσι θα μπορούσαμε εναλλακτικά να απαντήσουμε τα παραπάνω ερωτήματα, με την βοήθεια του διαγράμματος υ-t, λαμβάνοντας υπόψη ότι το εμβαδόν κάθε χωρίου, είναι αριθμητικά ίσο με την αντίστοιχη μετατόπιση του κινητού.</w:t>
      </w:r>
    </w:p>
    <w:p w:rsidR="00631D94" w:rsidRDefault="00631D94" w:rsidP="00163AC6">
      <w:r>
        <w:lastRenderedPageBreak/>
        <w:t xml:space="preserve">Για </w:t>
      </w:r>
      <w:r w:rsidRPr="00FF5803">
        <w:rPr>
          <w:b/>
        </w:rPr>
        <w:t>παράδειγμα</w:t>
      </w:r>
      <w:r>
        <w:t>, στο τελευταίο ερώτημα:</w:t>
      </w:r>
    </w:p>
    <w:p w:rsidR="00631D94" w:rsidRDefault="00635C36" w:rsidP="00631D94">
      <w:pPr>
        <w:jc w:val="center"/>
      </w:pPr>
      <w:r>
        <w:object w:dxaOrig="9408" w:dyaOrig="3385">
          <v:shape id="_x0000_i1070" type="#_x0000_t75" style="width:411.75pt;height:148.15pt" o:ole="" filled="t" fillcolor="#bdd6ee [1300]">
            <v:fill color2="fill lighten(51)" focusposition="1" focussize="" method="linear sigma" type="gradient"/>
            <v:imagedata r:id="rId30" o:title=""/>
          </v:shape>
          <o:OLEObject Type="Embed" ProgID="Visio.Drawing.15" ShapeID="_x0000_i1070" DrawAspect="Content" ObjectID="_1698514988" r:id="rId31"/>
        </w:object>
      </w:r>
    </w:p>
    <w:p w:rsidR="00E0171D" w:rsidRDefault="00631D94" w:rsidP="00631D94">
      <w:r>
        <w:t>Τα δυο οχήματα βρίσκονται το ένα δίπλ</w:t>
      </w:r>
      <w:bookmarkStart w:id="0" w:name="_GoBack"/>
      <w:bookmarkEnd w:id="0"/>
      <w:r>
        <w:t>α στο άλλο, όταν βρίσκονται στην ίδια θέση ξανά, οπότε έχουν ίσες μετατοπίσεις. Αλλά τότε το εμβαδόν του κίτρινου τραπεζίου, θα είναι ίσο με το εμβαδόν του</w:t>
      </w:r>
      <w:r w:rsidR="00E0171D">
        <w:t xml:space="preserve"> γκρι</w:t>
      </w:r>
      <w:r>
        <w:t xml:space="preserve"> ορθογωνίου</w:t>
      </w:r>
      <w:r w:rsidR="00E0171D">
        <w:t>, που μετράει την μετατόπιση Δx</w:t>
      </w:r>
      <w:r w:rsidR="00E0171D">
        <w:rPr>
          <w:vertAlign w:val="subscript"/>
        </w:rPr>
        <w:t>2</w:t>
      </w:r>
      <w:r w:rsidR="00E0171D">
        <w:t xml:space="preserve"> του Β αυτοκινήτου. Αλλά τότε:</w:t>
      </w:r>
    </w:p>
    <w:p w:rsidR="00631D94" w:rsidRPr="00631D94" w:rsidRDefault="00E0171D" w:rsidP="00E0171D">
      <w:pPr>
        <w:jc w:val="center"/>
      </w:pPr>
      <w:r w:rsidRPr="00E0171D">
        <w:rPr>
          <w:position w:val="-88"/>
        </w:rPr>
        <w:object w:dxaOrig="3900" w:dyaOrig="1640">
          <v:shape id="_x0000_i1057" type="#_x0000_t75" style="width:195pt;height:82.15pt" o:ole="">
            <v:imagedata r:id="rId32" o:title=""/>
          </v:shape>
          <o:OLEObject Type="Embed" ProgID="Equation.DSMT4" ShapeID="_x0000_i1057" DrawAspect="Content" ObjectID="_1698514989" r:id="rId33"/>
        </w:object>
      </w:r>
    </w:p>
    <w:p w:rsidR="008D3973" w:rsidRPr="00CD00B8" w:rsidRDefault="008D3973" w:rsidP="00163AC6"/>
    <w:p w:rsidR="00AC43AC" w:rsidRPr="00BE5055" w:rsidRDefault="00FF5803" w:rsidP="00FF5803">
      <w:pPr>
        <w:ind w:left="568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AC43AC" w:rsidRPr="00BE5055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224BD" w:rsidRDefault="000224BD">
      <w:pPr>
        <w:spacing w:after="0" w:line="240" w:lineRule="auto"/>
      </w:pPr>
      <w:r>
        <w:separator/>
      </w:r>
    </w:p>
  </w:endnote>
  <w:endnote w:type="continuationSeparator" w:id="0">
    <w:p w:rsidR="000224BD" w:rsidRDefault="000224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224BD" w:rsidRDefault="000224BD">
      <w:pPr>
        <w:spacing w:after="0" w:line="240" w:lineRule="auto"/>
      </w:pPr>
      <w:r>
        <w:separator/>
      </w:r>
    </w:p>
  </w:footnote>
  <w:footnote w:type="continuationSeparator" w:id="0">
    <w:p w:rsidR="000224BD" w:rsidRDefault="000224B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66453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6453"/>
    <w:rsid w:val="000224BD"/>
    <w:rsid w:val="00033249"/>
    <w:rsid w:val="000701A8"/>
    <w:rsid w:val="00075897"/>
    <w:rsid w:val="000A1A25"/>
    <w:rsid w:val="000A5A2D"/>
    <w:rsid w:val="000C34FC"/>
    <w:rsid w:val="000F13DF"/>
    <w:rsid w:val="00163AC6"/>
    <w:rsid w:val="001764F7"/>
    <w:rsid w:val="001865ED"/>
    <w:rsid w:val="002106B0"/>
    <w:rsid w:val="00297662"/>
    <w:rsid w:val="002D5901"/>
    <w:rsid w:val="00322C76"/>
    <w:rsid w:val="00334BD8"/>
    <w:rsid w:val="00342B66"/>
    <w:rsid w:val="00355EF4"/>
    <w:rsid w:val="00395A24"/>
    <w:rsid w:val="003B4900"/>
    <w:rsid w:val="003D2058"/>
    <w:rsid w:val="003D5E6E"/>
    <w:rsid w:val="0041752B"/>
    <w:rsid w:val="0044454D"/>
    <w:rsid w:val="00465D8E"/>
    <w:rsid w:val="00497E08"/>
    <w:rsid w:val="004F7518"/>
    <w:rsid w:val="0051143B"/>
    <w:rsid w:val="00527EE5"/>
    <w:rsid w:val="005428E3"/>
    <w:rsid w:val="00572886"/>
    <w:rsid w:val="005C059F"/>
    <w:rsid w:val="00631D94"/>
    <w:rsid w:val="00635C36"/>
    <w:rsid w:val="00667E23"/>
    <w:rsid w:val="006A2A1F"/>
    <w:rsid w:val="00717932"/>
    <w:rsid w:val="0079679D"/>
    <w:rsid w:val="007A5BD5"/>
    <w:rsid w:val="007E115B"/>
    <w:rsid w:val="007E656A"/>
    <w:rsid w:val="0081576D"/>
    <w:rsid w:val="00831E3C"/>
    <w:rsid w:val="00880ED0"/>
    <w:rsid w:val="008945AD"/>
    <w:rsid w:val="008A4F8A"/>
    <w:rsid w:val="008D3973"/>
    <w:rsid w:val="009348A5"/>
    <w:rsid w:val="00995621"/>
    <w:rsid w:val="009A1C4D"/>
    <w:rsid w:val="00A425B5"/>
    <w:rsid w:val="00A86AB1"/>
    <w:rsid w:val="00A953F9"/>
    <w:rsid w:val="00AC02AF"/>
    <w:rsid w:val="00AC212E"/>
    <w:rsid w:val="00AC43AC"/>
    <w:rsid w:val="00AC5AC3"/>
    <w:rsid w:val="00B01F92"/>
    <w:rsid w:val="00B11C3D"/>
    <w:rsid w:val="00B820C2"/>
    <w:rsid w:val="00BE0FD4"/>
    <w:rsid w:val="00BE25B6"/>
    <w:rsid w:val="00BE5055"/>
    <w:rsid w:val="00C66453"/>
    <w:rsid w:val="00C83373"/>
    <w:rsid w:val="00CA7A43"/>
    <w:rsid w:val="00CD00B8"/>
    <w:rsid w:val="00CF6A6D"/>
    <w:rsid w:val="00D045EF"/>
    <w:rsid w:val="00D5020D"/>
    <w:rsid w:val="00D82210"/>
    <w:rsid w:val="00DB28DE"/>
    <w:rsid w:val="00DE49E1"/>
    <w:rsid w:val="00E0171D"/>
    <w:rsid w:val="00EA64C4"/>
    <w:rsid w:val="00EB2362"/>
    <w:rsid w:val="00EB6640"/>
    <w:rsid w:val="00EC647B"/>
    <w:rsid w:val="00EE7957"/>
    <w:rsid w:val="00F6515A"/>
    <w:rsid w:val="00FD54FF"/>
    <w:rsid w:val="00FF58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650AF2E"/>
  <w15:chartTrackingRefBased/>
  <w15:docId w15:val="{E6F841A4-3791-430C-8873-5479BEC31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297662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3186E4-87B0-4D71-A251-3B978F4A5F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3</Pages>
  <Words>540</Words>
  <Characters>2917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3</cp:revision>
  <dcterms:created xsi:type="dcterms:W3CDTF">2021-11-14T17:57:00Z</dcterms:created>
  <dcterms:modified xsi:type="dcterms:W3CDTF">2021-11-15T18:56:00Z</dcterms:modified>
</cp:coreProperties>
</file>